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7FA6" w:rsidRDefault="002C4687" w:rsidP="00A65F4E">
      <w:pPr>
        <w:pStyle w:val="Title"/>
        <w:spacing w:after="0"/>
      </w:pPr>
      <w:r>
        <w:t>Chen Diagram V</w:t>
      </w:r>
      <w:r w:rsidR="00F608CF">
        <w:t>3</w:t>
      </w:r>
      <w:r>
        <w:t>.0</w:t>
      </w:r>
    </w:p>
    <w:p w:rsidR="002C4687" w:rsidRDefault="002C4687" w:rsidP="00BF314B">
      <w:pPr>
        <w:pStyle w:val="Heading1"/>
        <w:spacing w:before="0"/>
      </w:pPr>
      <w:r>
        <w:t>Database Schema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666"/>
        <w:gridCol w:w="2986"/>
        <w:gridCol w:w="2924"/>
      </w:tblGrid>
      <w:tr w:rsidR="002C4687" w:rsidTr="00083A03">
        <w:trPr>
          <w:trHeight w:val="6551"/>
          <w:jc w:val="center"/>
        </w:trPr>
        <w:tc>
          <w:tcPr>
            <w:tcW w:w="3666" w:type="dxa"/>
          </w:tcPr>
          <w:p w:rsidR="002C4687" w:rsidRDefault="002C4687" w:rsidP="002C4687"/>
          <w:tbl>
            <w:tblPr>
              <w:tblStyle w:val="TableGrid"/>
              <w:tblpPr w:leftFromText="180" w:rightFromText="180" w:vertAnchor="text" w:horzAnchor="margin" w:tblpXSpec="center" w:tblpY="-7046"/>
              <w:tblOverlap w:val="never"/>
              <w:tblW w:w="0" w:type="auto"/>
              <w:tblLook w:val="04A0"/>
            </w:tblPr>
            <w:tblGrid>
              <w:gridCol w:w="2604"/>
              <w:gridCol w:w="361"/>
            </w:tblGrid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STAFF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BF314B" w:rsidRDefault="00A636C9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staff</w:t>
                  </w:r>
                  <w:proofErr w:type="spellEnd"/>
                  <w:r w:rsidRPr="00BF314B">
                    <w:rPr>
                      <w:b/>
                      <w:u w:val="single"/>
                    </w:rPr>
                    <w:t xml:space="preserve"> </w:t>
                  </w:r>
                </w:p>
              </w:tc>
              <w:tc>
                <w:tcPr>
                  <w:tcW w:w="361" w:type="dxa"/>
                </w:tcPr>
                <w:p w:rsidR="00A636C9" w:rsidRPr="00BF314B" w:rsidRDefault="00A636C9" w:rsidP="00083A03">
                  <w:pPr>
                    <w:rPr>
                      <w:b/>
                      <w:u w:val="single"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BF314B" w:rsidRDefault="00A636C9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 w:rsidRPr="00BF314B">
                    <w:rPr>
                      <w:b/>
                    </w:rPr>
                    <w:t xml:space="preserve"> *</w:t>
                  </w:r>
                </w:p>
              </w:tc>
              <w:tc>
                <w:tcPr>
                  <w:tcW w:w="361" w:type="dxa"/>
                </w:tcPr>
                <w:p w:rsidR="00A636C9" w:rsidRPr="00BF314B" w:rsidRDefault="00A636C9" w:rsidP="00083A03">
                  <w:pPr>
                    <w:rPr>
                      <w:b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firstName</w:t>
                  </w:r>
                  <w:proofErr w:type="spellEnd"/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E13FF0" w:rsidP="00083A03">
                  <w:r>
                    <w:t>1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lastNam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birthdate</w:t>
                  </w:r>
                  <w:proofErr w:type="spellEnd"/>
                </w:p>
              </w:tc>
              <w:tc>
                <w:tcPr>
                  <w:tcW w:w="361" w:type="dxa"/>
                </w:tcPr>
                <w:p w:rsidR="00A636C9" w:rsidRPr="002C4687" w:rsidRDefault="00A636C9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r w:rsidRPr="002C4687">
                    <w:t>address_1</w:t>
                  </w:r>
                </w:p>
              </w:tc>
              <w:tc>
                <w:tcPr>
                  <w:tcW w:w="361" w:type="dxa"/>
                  <w:vMerge w:val="restart"/>
                </w:tcPr>
                <w:p w:rsidR="00B13665" w:rsidRPr="002C4687" w:rsidRDefault="00B13665" w:rsidP="00083A03">
                  <w:r>
                    <w:t>2</w:t>
                  </w:r>
                </w:p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r w:rsidRPr="002C4687">
                    <w:t>city</w:t>
                  </w:r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r w:rsidRPr="002C4687">
                    <w:t>county</w:t>
                  </w:r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proofErr w:type="spellStart"/>
                  <w:r w:rsidRPr="002C4687">
                    <w:t>postalcod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proofErr w:type="gramStart"/>
                  <w:r>
                    <w:t>phone !!!</w:t>
                  </w:r>
                  <w:proofErr w:type="gram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proofErr w:type="gramStart"/>
                  <w:r>
                    <w:t>mobile !!!</w:t>
                  </w:r>
                  <w:proofErr w:type="gram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natinsnumber</w:t>
                  </w:r>
                  <w:proofErr w:type="spellEnd"/>
                  <w:r w:rsidRPr="002C4687">
                    <w:t xml:space="preserve"> 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083A03">
                  <w:r>
                    <w:t>3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contract_typ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position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qualifications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contract_start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contract_finish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address_2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A636C9">
                  <w:r>
                    <w:t>4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nam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telephon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relation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nationality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A636C9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A636C9">
                  <w:proofErr w:type="spellStart"/>
                  <w:r>
                    <w:t>medical_</w:t>
                  </w:r>
                  <w:r w:rsidRPr="002C4687">
                    <w:t>allergies</w:t>
                  </w:r>
                  <w:proofErr w:type="spellEnd"/>
                </w:p>
              </w:tc>
              <w:tc>
                <w:tcPr>
                  <w:tcW w:w="361" w:type="dxa"/>
                  <w:vMerge w:val="restart"/>
                </w:tcPr>
                <w:p w:rsidR="00B13665" w:rsidRPr="002C4687" w:rsidRDefault="00B13665" w:rsidP="00A636C9">
                  <w:r>
                    <w:t>5</w:t>
                  </w:r>
                </w:p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B13665">
                  <w:proofErr w:type="spellStart"/>
                  <w:r>
                    <w:t>m</w:t>
                  </w:r>
                  <w:r w:rsidRPr="002C4687">
                    <w:t>edical</w:t>
                  </w:r>
                  <w:r>
                    <w:t>_n</w:t>
                  </w:r>
                  <w:r w:rsidRPr="002C4687">
                    <w:t>otes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A636C9"/>
              </w:tc>
            </w:tr>
          </w:tbl>
          <w:p w:rsidR="002C4687" w:rsidRDefault="002C4687" w:rsidP="002C4687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Y="-28"/>
              <w:tblOverlap w:val="never"/>
              <w:tblW w:w="0" w:type="auto"/>
              <w:tblLook w:val="04A0"/>
            </w:tblPr>
            <w:tblGrid>
              <w:gridCol w:w="2379"/>
              <w:gridCol w:w="328"/>
            </w:tblGrid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>
                    <w:t>MEMBERS</w:t>
                  </w:r>
                </w:p>
              </w:tc>
              <w:tc>
                <w:tcPr>
                  <w:tcW w:w="328" w:type="dxa"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BF314B" w:rsidRDefault="00A636C9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member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BF314B" w:rsidRDefault="00A636C9" w:rsidP="00BF314B">
                  <w:pPr>
                    <w:rPr>
                      <w:b/>
                      <w:u w:val="single"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BF314B" w:rsidRDefault="00A636C9" w:rsidP="00BF314B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  <w:tc>
                <w:tcPr>
                  <w:tcW w:w="328" w:type="dxa"/>
                </w:tcPr>
                <w:p w:rsidR="00A636C9" w:rsidRPr="00BF314B" w:rsidRDefault="00A636C9" w:rsidP="00BF314B">
                  <w:pPr>
                    <w:rPr>
                      <w:b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firstName</w:t>
                  </w:r>
                  <w:proofErr w:type="spellEnd"/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1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last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birth</w:t>
                  </w:r>
                  <w:r>
                    <w:t>D</w:t>
                  </w:r>
                  <w:r w:rsidRPr="002C4687">
                    <w:t>ate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r w:rsidRPr="002C4687">
                    <w:t>address_1</w:t>
                  </w:r>
                </w:p>
              </w:tc>
              <w:tc>
                <w:tcPr>
                  <w:tcW w:w="328" w:type="dxa"/>
                  <w:vMerge w:val="restart"/>
                </w:tcPr>
                <w:p w:rsidR="00A65F4E" w:rsidRPr="002C4687" w:rsidRDefault="00A65F4E" w:rsidP="00BF314B">
                  <w:r>
                    <w:t>2</w:t>
                  </w:r>
                </w:p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r w:rsidRPr="002C4687">
                    <w:t>city</w:t>
                  </w:r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r w:rsidRPr="002C4687">
                    <w:t>county</w:t>
                  </w:r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proofErr w:type="spellStart"/>
                  <w:r>
                    <w:t>postalC</w:t>
                  </w:r>
                  <w:r w:rsidRPr="002C4687">
                    <w:t>od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BF314B">
                  <w:r>
                    <w:t>email</w:t>
                  </w:r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BF314B">
                  <w:proofErr w:type="gramStart"/>
                  <w:r>
                    <w:t>phone !!!</w:t>
                  </w:r>
                  <w:proofErr w:type="gram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BF314B">
                  <w:proofErr w:type="gramStart"/>
                  <w:r>
                    <w:t>mobile  !!!</w:t>
                  </w:r>
                  <w:proofErr w:type="gram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>
                    <w:t>t</w:t>
                  </w:r>
                  <w:r w:rsidRPr="002C4687">
                    <w:t>ype</w:t>
                  </w:r>
                </w:p>
              </w:tc>
              <w:tc>
                <w:tcPr>
                  <w:tcW w:w="328" w:type="dxa"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payment_method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is_active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 w:rsidRPr="002C4687">
                    <w:t>address_2</w:t>
                  </w:r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3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relation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phon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mobil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>
                    <w:t>medical_</w:t>
                  </w:r>
                  <w:r w:rsidRPr="002C4687">
                    <w:t>allergies</w:t>
                  </w:r>
                  <w:proofErr w:type="spellEnd"/>
                </w:p>
              </w:tc>
              <w:tc>
                <w:tcPr>
                  <w:tcW w:w="328" w:type="dxa"/>
                  <w:vMerge w:val="restart"/>
                </w:tcPr>
                <w:p w:rsidR="00A65F4E" w:rsidRDefault="00A65F4E" w:rsidP="00B132E8">
                  <w:r>
                    <w:t>4</w:t>
                  </w:r>
                </w:p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 w:rsidRPr="002C4687">
                    <w:t>medical_notes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>
                    <w:t>medical_doc_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>
                    <w:t>medical_phon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A65F4E">
                  <w:r>
                    <w:t>p</w:t>
                  </w:r>
                  <w:r w:rsidRPr="002C4687">
                    <w:t>icture</w:t>
                  </w:r>
                </w:p>
              </w:tc>
              <w:tc>
                <w:tcPr>
                  <w:tcW w:w="328" w:type="dxa"/>
                </w:tcPr>
                <w:p w:rsidR="00A65F4E" w:rsidRPr="002C4687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A65F4E">
                  <w:proofErr w:type="spellStart"/>
                  <w:r>
                    <w:t>member_number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5F4E" w:rsidRPr="002C4687" w:rsidRDefault="00A65F4E" w:rsidP="00B132E8"/>
              </w:tc>
            </w:tr>
          </w:tbl>
          <w:p w:rsidR="002C4687" w:rsidRDefault="002C4687" w:rsidP="00BF314B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278"/>
            </w:tblGrid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CLASSES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</w:t>
                  </w:r>
                  <w:proofErr w:type="spellEnd"/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name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description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type</w:t>
                  </w:r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4916"/>
              <w:tblOverlap w:val="never"/>
              <w:tblW w:w="0" w:type="auto"/>
              <w:tblLook w:val="04A0"/>
            </w:tblPr>
            <w:tblGrid>
              <w:gridCol w:w="2178"/>
            </w:tblGrid>
            <w:tr w:rsidR="00083A03" w:rsidRPr="002C4687" w:rsidTr="00083A03">
              <w:tc>
                <w:tcPr>
                  <w:tcW w:w="2178" w:type="dxa"/>
                </w:tcPr>
                <w:p w:rsidR="00083A03" w:rsidRPr="002C4687" w:rsidRDefault="00083A03" w:rsidP="00083A03">
                  <w:r w:rsidRPr="002C4687">
                    <w:t>CLASS_BOOKINGS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_booking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class_instance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Tr="00083A03">
              <w:tc>
                <w:tcPr>
                  <w:tcW w:w="2178" w:type="dxa"/>
                </w:tcPr>
                <w:p w:rsidR="00083A03" w:rsidRDefault="00083A03" w:rsidP="00083A03">
                  <w:proofErr w:type="spellStart"/>
                  <w:r w:rsidRPr="002C4687">
                    <w:t>booking_date</w:t>
                  </w:r>
                  <w:proofErr w:type="spellEnd"/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1760"/>
              <w:tblOverlap w:val="never"/>
              <w:tblW w:w="0" w:type="auto"/>
              <w:tblLook w:val="04A0"/>
            </w:tblPr>
            <w:tblGrid>
              <w:gridCol w:w="2204"/>
            </w:tblGrid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CLASS_INSTANC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class_instanc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class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staff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room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dat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proofErr w:type="spellStart"/>
                  <w:r w:rsidRPr="002C4687">
                    <w:t>start_tim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proofErr w:type="spellStart"/>
                  <w:r w:rsidRPr="002C4687">
                    <w:t>end_tim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frequency</w:t>
                  </w:r>
                </w:p>
              </w:tc>
            </w:tr>
          </w:tbl>
          <w:p w:rsidR="002C4687" w:rsidRDefault="002C4687" w:rsidP="00BF314B"/>
        </w:tc>
      </w:tr>
      <w:tr w:rsidR="002C4687" w:rsidTr="00083A03">
        <w:trPr>
          <w:trHeight w:val="1979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center" w:tblpY="-321"/>
              <w:tblOverlap w:val="never"/>
              <w:tblW w:w="0" w:type="auto"/>
              <w:tblLook w:val="04A0"/>
            </w:tblPr>
            <w:tblGrid>
              <w:gridCol w:w="1458"/>
            </w:tblGrid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PAYMENTS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083A03" w:rsidRDefault="00A65F4E" w:rsidP="00A65F4E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payment</w:t>
                  </w:r>
                  <w:proofErr w:type="spellEnd"/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date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amount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details</w:t>
                  </w:r>
                </w:p>
              </w:tc>
            </w:tr>
          </w:tbl>
          <w:p w:rsidR="002C4687" w:rsidRDefault="002C4687" w:rsidP="002C4687"/>
        </w:tc>
        <w:tc>
          <w:tcPr>
            <w:tcW w:w="2986" w:type="dxa"/>
          </w:tcPr>
          <w:p w:rsidR="002C4687" w:rsidRDefault="002C4687" w:rsidP="002C4687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548"/>
            </w:tblGrid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EQUIPMENT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equipment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name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description</w:t>
                  </w:r>
                </w:p>
              </w:tc>
            </w:tr>
            <w:tr w:rsidR="00083A03" w:rsidTr="00083A03">
              <w:tc>
                <w:tcPr>
                  <w:tcW w:w="1548" w:type="dxa"/>
                </w:tcPr>
                <w:p w:rsidR="00083A03" w:rsidRDefault="00083A03" w:rsidP="00083A03">
                  <w:proofErr w:type="spellStart"/>
                  <w:r w:rsidRPr="002C4687">
                    <w:t>id_set</w:t>
                  </w:r>
                  <w:proofErr w:type="spellEnd"/>
                </w:p>
              </w:tc>
            </w:tr>
          </w:tbl>
          <w:p w:rsidR="002C4687" w:rsidRDefault="002C4687" w:rsidP="002C4687"/>
        </w:tc>
      </w:tr>
      <w:tr w:rsidR="00BF314B" w:rsidTr="00083A03">
        <w:trPr>
          <w:trHeight w:val="1781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right" w:tblpY="54"/>
              <w:tblOverlap w:val="never"/>
              <w:tblW w:w="3078" w:type="dxa"/>
              <w:tblLook w:val="04A0"/>
            </w:tblPr>
            <w:tblGrid>
              <w:gridCol w:w="3078"/>
            </w:tblGrid>
            <w:tr w:rsidR="00A65F4E" w:rsidRPr="00BF314B" w:rsidTr="00A65F4E">
              <w:tc>
                <w:tcPr>
                  <w:tcW w:w="3078" w:type="dxa"/>
                </w:tcPr>
                <w:p w:rsidR="00A65F4E" w:rsidRPr="00BF314B" w:rsidRDefault="00A65F4E" w:rsidP="00A65F4E">
                  <w:r w:rsidRPr="00BF314B">
                    <w:t>EQUIPMENT_BOOKINGS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staff_eq_booking</w:t>
                  </w:r>
                  <w:proofErr w:type="spellEnd"/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equipment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staff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>
                    <w:rPr>
                      <w:b/>
                    </w:rPr>
                    <w:t>id_class_instance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BF314B" w:rsidRDefault="00A65F4E" w:rsidP="00A65F4E">
                  <w:proofErr w:type="spellStart"/>
                  <w:r w:rsidRPr="00BF314B">
                    <w:t>date_start</w:t>
                  </w:r>
                  <w:proofErr w:type="spellEnd"/>
                  <w:r w:rsidRPr="00BF314B">
                    <w:t xml:space="preserve"> 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BF314B" w:rsidRDefault="00A65F4E" w:rsidP="00A65F4E">
                  <w:proofErr w:type="spellStart"/>
                  <w:r w:rsidRPr="00BF314B">
                    <w:t>date_due</w:t>
                  </w:r>
                  <w:proofErr w:type="spellEnd"/>
                </w:p>
              </w:tc>
            </w:tr>
          </w:tbl>
          <w:p w:rsidR="00BF314B" w:rsidRDefault="00BF314B" w:rsidP="00AA58AB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XSpec="center" w:tblpY="-196"/>
              <w:tblOverlap w:val="never"/>
              <w:tblW w:w="0" w:type="auto"/>
              <w:tblLook w:val="04A0"/>
            </w:tblPr>
            <w:tblGrid>
              <w:gridCol w:w="1458"/>
            </w:tblGrid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USERS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BF314B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user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login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password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profile</w:t>
                  </w:r>
                </w:p>
              </w:tc>
            </w:tr>
            <w:tr w:rsidR="00BF314B" w:rsidTr="00BF314B">
              <w:tc>
                <w:tcPr>
                  <w:tcW w:w="1458" w:type="dxa"/>
                </w:tcPr>
                <w:p w:rsidR="00BF314B" w:rsidRDefault="00BF314B" w:rsidP="00BF314B">
                  <w:r w:rsidRPr="002C4687">
                    <w:t>active</w:t>
                  </w:r>
                </w:p>
              </w:tc>
            </w:tr>
          </w:tbl>
          <w:p w:rsidR="00BF314B" w:rsidRPr="002C4687" w:rsidRDefault="00BF314B" w:rsidP="00DB5EA8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="-64"/>
              <w:tblOverlap w:val="never"/>
              <w:tblW w:w="0" w:type="auto"/>
              <w:tblLook w:val="04A0"/>
            </w:tblPr>
            <w:tblGrid>
              <w:gridCol w:w="1638"/>
            </w:tblGrid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>
                    <w:t>ROOMS</w:t>
                  </w:r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room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 w:rsidRPr="002C4687">
                    <w:t>name</w:t>
                  </w:r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 w:rsidRPr="002C4687">
                    <w:t>description</w:t>
                  </w:r>
                </w:p>
              </w:tc>
            </w:tr>
            <w:tr w:rsidR="00BF314B" w:rsidTr="00BF314B">
              <w:tc>
                <w:tcPr>
                  <w:tcW w:w="1638" w:type="dxa"/>
                </w:tcPr>
                <w:p w:rsidR="00BF314B" w:rsidRDefault="00BF314B" w:rsidP="00BF314B">
                  <w:r w:rsidRPr="002C4687">
                    <w:t>size</w:t>
                  </w:r>
                </w:p>
              </w:tc>
            </w:tr>
          </w:tbl>
          <w:p w:rsidR="00BF314B" w:rsidRPr="002C4687" w:rsidRDefault="00BF314B" w:rsidP="009B4FDD"/>
        </w:tc>
      </w:tr>
    </w:tbl>
    <w:p w:rsidR="00E65251" w:rsidRDefault="00E65251" w:rsidP="002C4687">
      <w:pPr>
        <w:sectPr w:rsidR="00E65251" w:rsidSect="00FC7FA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C4687" w:rsidRDefault="00E65251" w:rsidP="00E65251">
      <w:pPr>
        <w:pStyle w:val="Heading1"/>
        <w:spacing w:before="0" w:after="240"/>
      </w:pPr>
      <w:r>
        <w:lastRenderedPageBreak/>
        <w:t>Initial Entity Relationship Model</w:t>
      </w:r>
    </w:p>
    <w:p w:rsidR="00B879A1" w:rsidRPr="00B879A1" w:rsidRDefault="00B879A1" w:rsidP="00B879A1"/>
    <w:p w:rsidR="00E65251" w:rsidRDefault="00C7515B" w:rsidP="002C4687">
      <w:r>
        <w:object w:dxaOrig="14029" w:dyaOrig="7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4pt;height:366.6pt" o:ole="">
            <v:imagedata r:id="rId5" o:title=""/>
          </v:shape>
          <o:OLEObject Type="Embed" ProgID="Visio.Drawing.11" ShapeID="_x0000_i1025" DrawAspect="Content" ObjectID="_1334705895" r:id="rId6"/>
        </w:object>
      </w:r>
    </w:p>
    <w:p w:rsidR="002C4687" w:rsidRDefault="002C4687" w:rsidP="002C4687"/>
    <w:p w:rsidR="002C4687" w:rsidRDefault="00BB7075" w:rsidP="00BB7075">
      <w:pPr>
        <w:pStyle w:val="Heading1"/>
      </w:pPr>
      <w:r>
        <w:lastRenderedPageBreak/>
        <w:t>Chen diagram</w:t>
      </w:r>
    </w:p>
    <w:p w:rsidR="00BE0EB9" w:rsidRPr="00BE0EB9" w:rsidRDefault="00BE0EB9" w:rsidP="00BE0EB9"/>
    <w:p w:rsidR="00BB7075" w:rsidRPr="00BB7075" w:rsidRDefault="00BE0EB9" w:rsidP="00BB7075">
      <w:r>
        <w:object w:dxaOrig="17293" w:dyaOrig="10900">
          <v:shape id="_x0000_i1026" type="#_x0000_t75" style="width:647.4pt;height:408pt" o:ole="">
            <v:imagedata r:id="rId7" o:title=""/>
          </v:shape>
          <o:OLEObject Type="Embed" ProgID="Visio.Drawing.11" ShapeID="_x0000_i1026" DrawAspect="Content" ObjectID="_1334705896" r:id="rId8"/>
        </w:object>
      </w:r>
    </w:p>
    <w:p w:rsidR="002C4687" w:rsidRDefault="002C4687" w:rsidP="002C4687"/>
    <w:sectPr w:rsidR="002C4687" w:rsidSect="00E6525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2C4687"/>
    <w:rsid w:val="00083A03"/>
    <w:rsid w:val="000F3FA5"/>
    <w:rsid w:val="002C4687"/>
    <w:rsid w:val="002D6024"/>
    <w:rsid w:val="00302A14"/>
    <w:rsid w:val="00355E18"/>
    <w:rsid w:val="00435FBC"/>
    <w:rsid w:val="00587D0C"/>
    <w:rsid w:val="008C7E02"/>
    <w:rsid w:val="00964F08"/>
    <w:rsid w:val="00A636C9"/>
    <w:rsid w:val="00A65F4E"/>
    <w:rsid w:val="00B132E8"/>
    <w:rsid w:val="00B13665"/>
    <w:rsid w:val="00B879A1"/>
    <w:rsid w:val="00BB7075"/>
    <w:rsid w:val="00BE0EB9"/>
    <w:rsid w:val="00BF314B"/>
    <w:rsid w:val="00C7515B"/>
    <w:rsid w:val="00D05584"/>
    <w:rsid w:val="00DB33F2"/>
    <w:rsid w:val="00DD08AD"/>
    <w:rsid w:val="00E13FF0"/>
    <w:rsid w:val="00E568E3"/>
    <w:rsid w:val="00E65251"/>
    <w:rsid w:val="00F608CF"/>
    <w:rsid w:val="00FC7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7FA6"/>
  </w:style>
  <w:style w:type="paragraph" w:styleId="Heading1">
    <w:name w:val="heading 1"/>
    <w:basedOn w:val="Normal"/>
    <w:next w:val="Normal"/>
    <w:link w:val="Heading1Char"/>
    <w:uiPriority w:val="9"/>
    <w:qFormat/>
    <w:rsid w:val="002C46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46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C46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C4687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2C468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C468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2C46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537494-B6EF-4986-B639-792E3A6C4E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4</Pages>
  <Words>219</Words>
  <Characters>125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</cp:revision>
  <dcterms:created xsi:type="dcterms:W3CDTF">2010-03-07T21:14:00Z</dcterms:created>
  <dcterms:modified xsi:type="dcterms:W3CDTF">2010-05-07T01:51:00Z</dcterms:modified>
</cp:coreProperties>
</file>